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7677926" w14:textId="77777777" w:rsidR="00B70262" w:rsidRPr="00C83CED" w:rsidRDefault="00B5708D" w:rsidP="00C83CED">
      <w:pPr>
        <w:ind w:left="10348"/>
        <w:contextualSpacing/>
        <w:rPr>
          <w:sz w:val="26"/>
          <w:szCs w:val="26"/>
        </w:rPr>
      </w:pPr>
      <w:bookmarkStart w:id="0" w:name="_GoBack"/>
      <w:bookmarkEnd w:id="0"/>
      <w:r w:rsidRPr="00C83CED">
        <w:rPr>
          <w:sz w:val="26"/>
          <w:szCs w:val="26"/>
        </w:rPr>
        <w:t xml:space="preserve">Приложение </w:t>
      </w:r>
    </w:p>
    <w:p w14:paraId="57B68A6E" w14:textId="77777777" w:rsidR="009C2075" w:rsidRDefault="00B5708D" w:rsidP="00C83CED">
      <w:pPr>
        <w:ind w:left="10348"/>
        <w:contextualSpacing/>
        <w:rPr>
          <w:sz w:val="26"/>
          <w:szCs w:val="26"/>
        </w:rPr>
      </w:pPr>
      <w:r w:rsidRPr="00C83CED">
        <w:rPr>
          <w:sz w:val="26"/>
          <w:szCs w:val="26"/>
        </w:rPr>
        <w:t xml:space="preserve">к приказу </w:t>
      </w:r>
      <w:r w:rsidR="00B70262" w:rsidRPr="00C83CED">
        <w:rPr>
          <w:sz w:val="26"/>
          <w:szCs w:val="26"/>
        </w:rPr>
        <w:t>НИУ ВШЭ</w:t>
      </w:r>
      <w:r w:rsidR="009C2075">
        <w:rPr>
          <w:sz w:val="26"/>
          <w:szCs w:val="26"/>
        </w:rPr>
        <w:t xml:space="preserve"> </w:t>
      </w:r>
    </w:p>
    <w:p w14:paraId="479F5DF4" w14:textId="7A70E2B7" w:rsidR="00B5708D" w:rsidRDefault="00B70262" w:rsidP="00C83CED">
      <w:pPr>
        <w:ind w:left="10348"/>
        <w:contextualSpacing/>
        <w:rPr>
          <w:b/>
          <w:bCs/>
          <w:color w:val="0070C0"/>
          <w:sz w:val="26"/>
          <w:szCs w:val="26"/>
        </w:rPr>
      </w:pPr>
      <w:r w:rsidRPr="009C2075">
        <w:rPr>
          <w:b/>
          <w:bCs/>
          <w:color w:val="000000" w:themeColor="text1"/>
          <w:sz w:val="26"/>
          <w:szCs w:val="26"/>
        </w:rPr>
        <w:t xml:space="preserve">от </w:t>
      </w:r>
      <w:r w:rsidR="00C83CED" w:rsidRPr="009C2075">
        <w:rPr>
          <w:b/>
          <w:bCs/>
          <w:color w:val="000000" w:themeColor="text1"/>
          <w:sz w:val="26"/>
          <w:szCs w:val="26"/>
        </w:rPr>
        <w:t xml:space="preserve">10.04.2020 </w:t>
      </w:r>
      <w:r w:rsidRPr="009C2075">
        <w:rPr>
          <w:b/>
          <w:bCs/>
          <w:color w:val="000000" w:themeColor="text1"/>
          <w:sz w:val="26"/>
          <w:szCs w:val="26"/>
        </w:rPr>
        <w:t xml:space="preserve">№ </w:t>
      </w:r>
      <w:r w:rsidR="00C83CED" w:rsidRPr="009C2075">
        <w:rPr>
          <w:b/>
          <w:bCs/>
          <w:color w:val="000000" w:themeColor="text1"/>
          <w:sz w:val="26"/>
          <w:szCs w:val="26"/>
        </w:rPr>
        <w:t>6.18.1-01/1004-09</w:t>
      </w:r>
    </w:p>
    <w:p w14:paraId="07C6752D" w14:textId="6E6BE4B4" w:rsidR="0030452E" w:rsidRPr="009C2075" w:rsidRDefault="0030452E" w:rsidP="00C83CED">
      <w:pPr>
        <w:ind w:left="10348"/>
        <w:contextualSpacing/>
        <w:rPr>
          <w:b/>
          <w:bCs/>
          <w:color w:val="0070C0"/>
          <w:sz w:val="26"/>
          <w:szCs w:val="26"/>
        </w:rPr>
      </w:pPr>
      <w:r w:rsidRPr="009C2075">
        <w:rPr>
          <w:b/>
          <w:bCs/>
          <w:color w:val="0070C0"/>
          <w:sz w:val="26"/>
          <w:szCs w:val="26"/>
        </w:rPr>
        <w:t>в ред. приказов:</w:t>
      </w:r>
    </w:p>
    <w:p w14:paraId="3C31B9E3" w14:textId="44363FF2" w:rsidR="0030452E" w:rsidRPr="009C2075" w:rsidRDefault="0030452E" w:rsidP="00C83CED">
      <w:pPr>
        <w:ind w:left="10348"/>
        <w:contextualSpacing/>
        <w:rPr>
          <w:b/>
          <w:bCs/>
          <w:color w:val="0070C0"/>
          <w:sz w:val="26"/>
          <w:szCs w:val="26"/>
        </w:rPr>
      </w:pPr>
      <w:r w:rsidRPr="009C2075">
        <w:rPr>
          <w:b/>
          <w:bCs/>
          <w:color w:val="0070C0"/>
          <w:sz w:val="26"/>
          <w:szCs w:val="26"/>
        </w:rPr>
        <w:t>23.07.2020 №6.18.1-01/2307-07</w:t>
      </w:r>
    </w:p>
    <w:p w14:paraId="703FF476" w14:textId="5B1AB67B" w:rsidR="00095C58" w:rsidRPr="009C2075" w:rsidRDefault="00095C58" w:rsidP="00C83CED">
      <w:pPr>
        <w:ind w:left="10348"/>
        <w:contextualSpacing/>
        <w:rPr>
          <w:b/>
          <w:bCs/>
          <w:color w:val="0070C0"/>
          <w:sz w:val="26"/>
          <w:szCs w:val="26"/>
        </w:rPr>
      </w:pPr>
      <w:r w:rsidRPr="009C2075">
        <w:rPr>
          <w:b/>
          <w:bCs/>
          <w:color w:val="0070C0"/>
          <w:sz w:val="26"/>
          <w:szCs w:val="26"/>
        </w:rPr>
        <w:t>23.09.2020 №6.18.1-01/2309-14</w:t>
      </w:r>
    </w:p>
    <w:p w14:paraId="2AD77A9B" w14:textId="72617127" w:rsidR="009C2075" w:rsidRPr="009C2075" w:rsidRDefault="009C2075" w:rsidP="00C83CED">
      <w:pPr>
        <w:ind w:left="10348"/>
        <w:contextualSpacing/>
        <w:rPr>
          <w:color w:val="0070C0"/>
          <w:sz w:val="26"/>
          <w:szCs w:val="26"/>
        </w:rPr>
      </w:pPr>
      <w:r w:rsidRPr="009C2075">
        <w:rPr>
          <w:b/>
          <w:bCs/>
          <w:color w:val="0070C0"/>
          <w:sz w:val="26"/>
          <w:szCs w:val="26"/>
        </w:rPr>
        <w:t>29.10.2021 №6.18.1-01/291021-6</w:t>
      </w:r>
    </w:p>
    <w:p w14:paraId="16CBDC0D" w14:textId="174E4EDB" w:rsidR="00CF1F33" w:rsidRPr="0030452E" w:rsidRDefault="00B5708D" w:rsidP="00386590">
      <w:pPr>
        <w:contextualSpacing/>
        <w:jc w:val="center"/>
        <w:rPr>
          <w:b/>
          <w:bCs/>
          <w:sz w:val="26"/>
          <w:szCs w:val="26"/>
        </w:rPr>
      </w:pPr>
      <w:r w:rsidRPr="0030452E">
        <w:rPr>
          <w:b/>
          <w:bCs/>
          <w:sz w:val="26"/>
          <w:szCs w:val="26"/>
        </w:rPr>
        <w:t>Структура подразделений и руководителей,</w:t>
      </w:r>
    </w:p>
    <w:p w14:paraId="25C598F2" w14:textId="763FD19E" w:rsidR="00B5708D" w:rsidRPr="0030452E" w:rsidRDefault="00B5708D" w:rsidP="00386590">
      <w:pPr>
        <w:contextualSpacing/>
        <w:jc w:val="center"/>
        <w:rPr>
          <w:b/>
          <w:bCs/>
          <w:sz w:val="26"/>
          <w:szCs w:val="26"/>
        </w:rPr>
      </w:pPr>
      <w:r w:rsidRPr="0030452E">
        <w:rPr>
          <w:b/>
          <w:bCs/>
          <w:sz w:val="26"/>
          <w:szCs w:val="26"/>
        </w:rPr>
        <w:t xml:space="preserve">координируемых старшим директором по цифровой трансформации </w:t>
      </w:r>
    </w:p>
    <w:p w14:paraId="32B23814" w14:textId="618043EF" w:rsidR="00B5708D" w:rsidRDefault="00B5708D" w:rsidP="00386590">
      <w:pPr>
        <w:contextualSpacing/>
        <w:jc w:val="right"/>
        <w:rPr>
          <w:sz w:val="26"/>
          <w:szCs w:val="26"/>
        </w:rPr>
      </w:pPr>
    </w:p>
    <w:p w14:paraId="7A1E20D8" w14:textId="300868E2" w:rsidR="00B5708D" w:rsidRPr="001854E7" w:rsidRDefault="009C2075" w:rsidP="005610E4">
      <w:pPr>
        <w:contextualSpacing/>
        <w:jc w:val="center"/>
        <w:rPr>
          <w:sz w:val="26"/>
          <w:szCs w:val="26"/>
          <w:lang w:val="en-US"/>
        </w:rPr>
      </w:pPr>
      <w:r>
        <w:object w:dxaOrig="10128" w:dyaOrig="5473" w14:anchorId="42C238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5.75pt;height:348.75pt" o:ole="">
            <v:imagedata r:id="rId8" o:title=""/>
          </v:shape>
          <o:OLEObject Type="Embed" ProgID="Visio.Drawing.15" ShapeID="_x0000_i1025" DrawAspect="Content" ObjectID="_1697978083" r:id="rId9"/>
        </w:object>
      </w:r>
    </w:p>
    <w:sectPr w:rsidR="00B5708D" w:rsidRPr="001854E7" w:rsidSect="009C2075">
      <w:headerReference w:type="even" r:id="rId10"/>
      <w:headerReference w:type="default" r:id="rId11"/>
      <w:pgSz w:w="16838" w:h="11906" w:orient="landscape"/>
      <w:pgMar w:top="426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1F544A" w14:textId="77777777" w:rsidR="00047C0D" w:rsidRDefault="00047C0D">
      <w:r>
        <w:separator/>
      </w:r>
    </w:p>
  </w:endnote>
  <w:endnote w:type="continuationSeparator" w:id="0">
    <w:p w14:paraId="04682B43" w14:textId="77777777" w:rsidR="00047C0D" w:rsidRDefault="00047C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51BA2E" w14:textId="77777777" w:rsidR="00047C0D" w:rsidRDefault="00047C0D">
      <w:r>
        <w:separator/>
      </w:r>
    </w:p>
  </w:footnote>
  <w:footnote w:type="continuationSeparator" w:id="0">
    <w:p w14:paraId="411C189F" w14:textId="77777777" w:rsidR="00047C0D" w:rsidRDefault="00047C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2C1F53" w14:textId="77777777" w:rsidR="007A7ED0" w:rsidRDefault="007A7ED0" w:rsidP="001734CF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61BA7935" w14:textId="77777777" w:rsidR="007A7ED0" w:rsidRDefault="007A7ED0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7105549"/>
      <w:docPartObj>
        <w:docPartGallery w:val="Page Numbers (Top of Page)"/>
        <w:docPartUnique/>
      </w:docPartObj>
    </w:sdtPr>
    <w:sdtEndPr/>
    <w:sdtContent>
      <w:p w14:paraId="3A49932B" w14:textId="77777777" w:rsidR="00382554" w:rsidRDefault="00382554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3F59">
          <w:rPr>
            <w:noProof/>
          </w:rPr>
          <w:t>5</w:t>
        </w:r>
        <w:r>
          <w:fldChar w:fldCharType="end"/>
        </w:r>
      </w:p>
    </w:sdtContent>
  </w:sdt>
  <w:p w14:paraId="339FB708" w14:textId="77777777" w:rsidR="00382554" w:rsidRDefault="00382554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C0FFF"/>
    <w:multiLevelType w:val="hybridMultilevel"/>
    <w:tmpl w:val="D102F7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C9E02B6"/>
    <w:multiLevelType w:val="multilevel"/>
    <w:tmpl w:val="4BC6490C"/>
    <w:lvl w:ilvl="0">
      <w:start w:val="5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1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5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3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3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20" w:hanging="1800"/>
      </w:pPr>
      <w:rPr>
        <w:rFonts w:hint="default"/>
      </w:rPr>
    </w:lvl>
  </w:abstractNum>
  <w:abstractNum w:abstractNumId="2" w15:restartNumberingAfterBreak="0">
    <w:nsid w:val="25E151EC"/>
    <w:multiLevelType w:val="multilevel"/>
    <w:tmpl w:val="0E646206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64" w:hanging="1800"/>
      </w:pPr>
      <w:rPr>
        <w:rFonts w:hint="default"/>
      </w:rPr>
    </w:lvl>
  </w:abstractNum>
  <w:abstractNum w:abstractNumId="3" w15:restartNumberingAfterBreak="0">
    <w:nsid w:val="28B033A8"/>
    <w:multiLevelType w:val="multilevel"/>
    <w:tmpl w:val="F92A4F20"/>
    <w:lvl w:ilvl="0">
      <w:start w:val="2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  <w:b/>
        <w:i w:val="0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  <w:i w:val="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B6576E3"/>
    <w:multiLevelType w:val="multilevel"/>
    <w:tmpl w:val="4FDC24F8"/>
    <w:lvl w:ilvl="0">
      <w:start w:val="2"/>
      <w:numFmt w:val="decimal"/>
      <w:lvlText w:val="%1.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1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" w15:restartNumberingAfterBreak="0">
    <w:nsid w:val="35610B48"/>
    <w:multiLevelType w:val="multilevel"/>
    <w:tmpl w:val="7C22C71A"/>
    <w:lvl w:ilvl="0">
      <w:start w:val="1"/>
      <w:numFmt w:val="decimal"/>
      <w:lvlText w:val="%1."/>
      <w:lvlJc w:val="left"/>
      <w:pPr>
        <w:ind w:left="1440" w:hanging="90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40" w:hanging="1800"/>
      </w:pPr>
      <w:rPr>
        <w:rFonts w:hint="default"/>
      </w:rPr>
    </w:lvl>
  </w:abstractNum>
  <w:abstractNum w:abstractNumId="6" w15:restartNumberingAfterBreak="0">
    <w:nsid w:val="3CA84566"/>
    <w:multiLevelType w:val="hybridMultilevel"/>
    <w:tmpl w:val="4A1A41D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D2B4F1E"/>
    <w:multiLevelType w:val="multilevel"/>
    <w:tmpl w:val="146831D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</w:rPr>
    </w:lvl>
    <w:lvl w:ilvl="1">
      <w:start w:val="1"/>
      <w:numFmt w:val="decimal"/>
      <w:isLgl/>
      <w:lvlText w:val="%1.%2."/>
      <w:lvlJc w:val="left"/>
      <w:pPr>
        <w:ind w:left="3839" w:hanging="7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438D4024"/>
    <w:multiLevelType w:val="hybridMultilevel"/>
    <w:tmpl w:val="DDBC2FF2"/>
    <w:lvl w:ilvl="0" w:tplc="041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9" w15:restartNumberingAfterBreak="0">
    <w:nsid w:val="4F7803D3"/>
    <w:multiLevelType w:val="hybridMultilevel"/>
    <w:tmpl w:val="E6B406BC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51915B3B"/>
    <w:multiLevelType w:val="hybridMultilevel"/>
    <w:tmpl w:val="84B6B54E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5257123D"/>
    <w:multiLevelType w:val="hybridMultilevel"/>
    <w:tmpl w:val="DC9CFDB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57F93DD6"/>
    <w:multiLevelType w:val="multilevel"/>
    <w:tmpl w:val="0C709A2E"/>
    <w:lvl w:ilvl="0">
      <w:start w:val="2"/>
      <w:numFmt w:val="decimal"/>
      <w:lvlText w:val="%1."/>
      <w:lvlJc w:val="left"/>
      <w:pPr>
        <w:ind w:left="390" w:hanging="39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1713" w:hanging="720"/>
      </w:pPr>
      <w:rPr>
        <w:rFonts w:ascii="Times New Roman" w:hAnsi="Times New Roman" w:cs="Times New Roman" w:hint="default"/>
        <w:sz w:val="26"/>
        <w:szCs w:val="26"/>
      </w:rPr>
    </w:lvl>
    <w:lvl w:ilvl="2">
      <w:start w:val="1"/>
      <w:numFmt w:val="decimal"/>
      <w:lvlText w:val="%1.%2.%3."/>
      <w:lvlJc w:val="left"/>
      <w:pPr>
        <w:ind w:left="1855" w:hanging="720"/>
      </w:pPr>
      <w:rPr>
        <w:rFonts w:hint="default"/>
        <w:color w:val="000000" w:themeColor="text1"/>
        <w:sz w:val="26"/>
        <w:szCs w:val="26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13" w15:restartNumberingAfterBreak="0">
    <w:nsid w:val="5D19632B"/>
    <w:multiLevelType w:val="hybridMultilevel"/>
    <w:tmpl w:val="5F826EE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DB47B58"/>
    <w:multiLevelType w:val="multilevel"/>
    <w:tmpl w:val="B9D22244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5" w15:restartNumberingAfterBreak="0">
    <w:nsid w:val="6B6E21CA"/>
    <w:multiLevelType w:val="multilevel"/>
    <w:tmpl w:val="8EDE7670"/>
    <w:lvl w:ilvl="0">
      <w:start w:val="2"/>
      <w:numFmt w:val="decimal"/>
      <w:lvlText w:val="%1.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1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71674A5F"/>
    <w:multiLevelType w:val="hybridMultilevel"/>
    <w:tmpl w:val="AB6E163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6"/>
  </w:num>
  <w:num w:numId="4">
    <w:abstractNumId w:val="8"/>
  </w:num>
  <w:num w:numId="5">
    <w:abstractNumId w:val="9"/>
  </w:num>
  <w:num w:numId="6">
    <w:abstractNumId w:val="10"/>
  </w:num>
  <w:num w:numId="7">
    <w:abstractNumId w:val="16"/>
  </w:num>
  <w:num w:numId="8">
    <w:abstractNumId w:val="11"/>
  </w:num>
  <w:num w:numId="9">
    <w:abstractNumId w:val="4"/>
  </w:num>
  <w:num w:numId="10">
    <w:abstractNumId w:val="15"/>
  </w:num>
  <w:num w:numId="11">
    <w:abstractNumId w:val="3"/>
  </w:num>
  <w:num w:numId="12">
    <w:abstractNumId w:val="5"/>
  </w:num>
  <w:num w:numId="13">
    <w:abstractNumId w:val="12"/>
  </w:num>
  <w:num w:numId="14">
    <w:abstractNumId w:val="2"/>
  </w:num>
  <w:num w:numId="15">
    <w:abstractNumId w:val="1"/>
  </w:num>
  <w:num w:numId="16">
    <w:abstractNumId w:val="1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7CC"/>
    <w:rsid w:val="00003E52"/>
    <w:rsid w:val="00016789"/>
    <w:rsid w:val="00020D3A"/>
    <w:rsid w:val="00021A6B"/>
    <w:rsid w:val="00022E5A"/>
    <w:rsid w:val="00030724"/>
    <w:rsid w:val="00034B5B"/>
    <w:rsid w:val="00036749"/>
    <w:rsid w:val="00042D11"/>
    <w:rsid w:val="0004616E"/>
    <w:rsid w:val="00047C0D"/>
    <w:rsid w:val="00050DE9"/>
    <w:rsid w:val="00061C80"/>
    <w:rsid w:val="00062A49"/>
    <w:rsid w:val="00064070"/>
    <w:rsid w:val="00066F5D"/>
    <w:rsid w:val="00070D18"/>
    <w:rsid w:val="00074A80"/>
    <w:rsid w:val="0008281B"/>
    <w:rsid w:val="00094026"/>
    <w:rsid w:val="00095C58"/>
    <w:rsid w:val="00096802"/>
    <w:rsid w:val="0009775E"/>
    <w:rsid w:val="00097D29"/>
    <w:rsid w:val="000A532E"/>
    <w:rsid w:val="000B010A"/>
    <w:rsid w:val="000B2C07"/>
    <w:rsid w:val="000B768C"/>
    <w:rsid w:val="000C23D7"/>
    <w:rsid w:val="000D2B19"/>
    <w:rsid w:val="000D641C"/>
    <w:rsid w:val="000E5101"/>
    <w:rsid w:val="000F58B3"/>
    <w:rsid w:val="000F79C6"/>
    <w:rsid w:val="00112845"/>
    <w:rsid w:val="00113FF2"/>
    <w:rsid w:val="00114C58"/>
    <w:rsid w:val="001174BF"/>
    <w:rsid w:val="00122158"/>
    <w:rsid w:val="001237AA"/>
    <w:rsid w:val="00124584"/>
    <w:rsid w:val="00130286"/>
    <w:rsid w:val="00131E23"/>
    <w:rsid w:val="00132177"/>
    <w:rsid w:val="001356F8"/>
    <w:rsid w:val="00156573"/>
    <w:rsid w:val="00156868"/>
    <w:rsid w:val="00157678"/>
    <w:rsid w:val="00166517"/>
    <w:rsid w:val="001674EB"/>
    <w:rsid w:val="001734CF"/>
    <w:rsid w:val="001854E7"/>
    <w:rsid w:val="00195D2E"/>
    <w:rsid w:val="001A659E"/>
    <w:rsid w:val="001C2216"/>
    <w:rsid w:val="001C6EAB"/>
    <w:rsid w:val="001D310A"/>
    <w:rsid w:val="001D4B74"/>
    <w:rsid w:val="001D58F0"/>
    <w:rsid w:val="001E3106"/>
    <w:rsid w:val="00204011"/>
    <w:rsid w:val="0021183D"/>
    <w:rsid w:val="00215656"/>
    <w:rsid w:val="0021703C"/>
    <w:rsid w:val="002201CF"/>
    <w:rsid w:val="00223664"/>
    <w:rsid w:val="00225DB2"/>
    <w:rsid w:val="00230B38"/>
    <w:rsid w:val="00235942"/>
    <w:rsid w:val="00241299"/>
    <w:rsid w:val="00246467"/>
    <w:rsid w:val="002539D7"/>
    <w:rsid w:val="00253A15"/>
    <w:rsid w:val="00253C8A"/>
    <w:rsid w:val="0028105E"/>
    <w:rsid w:val="002828C8"/>
    <w:rsid w:val="002840B2"/>
    <w:rsid w:val="00285E60"/>
    <w:rsid w:val="00295207"/>
    <w:rsid w:val="002969DD"/>
    <w:rsid w:val="002A27D4"/>
    <w:rsid w:val="002A3DBC"/>
    <w:rsid w:val="002A6922"/>
    <w:rsid w:val="002B44E1"/>
    <w:rsid w:val="002B46E6"/>
    <w:rsid w:val="002C656C"/>
    <w:rsid w:val="002D0A0F"/>
    <w:rsid w:val="002D1E37"/>
    <w:rsid w:val="002D48B4"/>
    <w:rsid w:val="002E403F"/>
    <w:rsid w:val="002F45C5"/>
    <w:rsid w:val="002F4744"/>
    <w:rsid w:val="002F4A3C"/>
    <w:rsid w:val="0030293B"/>
    <w:rsid w:val="0030452E"/>
    <w:rsid w:val="00306633"/>
    <w:rsid w:val="00315447"/>
    <w:rsid w:val="003215B3"/>
    <w:rsid w:val="00322E18"/>
    <w:rsid w:val="00330129"/>
    <w:rsid w:val="0033368F"/>
    <w:rsid w:val="00341581"/>
    <w:rsid w:val="00341615"/>
    <w:rsid w:val="003427FF"/>
    <w:rsid w:val="00344605"/>
    <w:rsid w:val="0034665D"/>
    <w:rsid w:val="00354812"/>
    <w:rsid w:val="00354F2E"/>
    <w:rsid w:val="00354F50"/>
    <w:rsid w:val="0035723D"/>
    <w:rsid w:val="00361024"/>
    <w:rsid w:val="00381CA8"/>
    <w:rsid w:val="00382554"/>
    <w:rsid w:val="00386590"/>
    <w:rsid w:val="00393848"/>
    <w:rsid w:val="00394369"/>
    <w:rsid w:val="003A5AB6"/>
    <w:rsid w:val="003A7D24"/>
    <w:rsid w:val="003C202E"/>
    <w:rsid w:val="003C2AF0"/>
    <w:rsid w:val="003C49D8"/>
    <w:rsid w:val="003D758F"/>
    <w:rsid w:val="003E20B3"/>
    <w:rsid w:val="003E635A"/>
    <w:rsid w:val="003E68D6"/>
    <w:rsid w:val="003F32A2"/>
    <w:rsid w:val="00401FA2"/>
    <w:rsid w:val="00410E7C"/>
    <w:rsid w:val="004132BA"/>
    <w:rsid w:val="004337F3"/>
    <w:rsid w:val="00442385"/>
    <w:rsid w:val="00446586"/>
    <w:rsid w:val="00454909"/>
    <w:rsid w:val="00455D95"/>
    <w:rsid w:val="004572C1"/>
    <w:rsid w:val="00457C86"/>
    <w:rsid w:val="00457E2B"/>
    <w:rsid w:val="00460CC4"/>
    <w:rsid w:val="004617BC"/>
    <w:rsid w:val="0047481A"/>
    <w:rsid w:val="00481338"/>
    <w:rsid w:val="004968F6"/>
    <w:rsid w:val="004A0C21"/>
    <w:rsid w:val="004B2E54"/>
    <w:rsid w:val="004C3A57"/>
    <w:rsid w:val="004D3127"/>
    <w:rsid w:val="004D3224"/>
    <w:rsid w:val="004E19AD"/>
    <w:rsid w:val="004E3265"/>
    <w:rsid w:val="004F5BBF"/>
    <w:rsid w:val="004F7ED4"/>
    <w:rsid w:val="00501432"/>
    <w:rsid w:val="005027D0"/>
    <w:rsid w:val="0053210F"/>
    <w:rsid w:val="005359DE"/>
    <w:rsid w:val="00544521"/>
    <w:rsid w:val="005451F0"/>
    <w:rsid w:val="0054765F"/>
    <w:rsid w:val="005508D7"/>
    <w:rsid w:val="00552CDB"/>
    <w:rsid w:val="0055719D"/>
    <w:rsid w:val="005610E4"/>
    <w:rsid w:val="00565A14"/>
    <w:rsid w:val="00574F14"/>
    <w:rsid w:val="00585539"/>
    <w:rsid w:val="00592ACD"/>
    <w:rsid w:val="00596C84"/>
    <w:rsid w:val="005A341E"/>
    <w:rsid w:val="005A6114"/>
    <w:rsid w:val="005B2AF3"/>
    <w:rsid w:val="005C0F3B"/>
    <w:rsid w:val="005C57CC"/>
    <w:rsid w:val="005D0B97"/>
    <w:rsid w:val="005F1F87"/>
    <w:rsid w:val="005F44CE"/>
    <w:rsid w:val="005F5AEA"/>
    <w:rsid w:val="005F6236"/>
    <w:rsid w:val="0060033B"/>
    <w:rsid w:val="006004DA"/>
    <w:rsid w:val="00610758"/>
    <w:rsid w:val="0061439D"/>
    <w:rsid w:val="006240F8"/>
    <w:rsid w:val="00634929"/>
    <w:rsid w:val="00635D26"/>
    <w:rsid w:val="00640FFC"/>
    <w:rsid w:val="0064380C"/>
    <w:rsid w:val="00654C9C"/>
    <w:rsid w:val="00661088"/>
    <w:rsid w:val="00666A60"/>
    <w:rsid w:val="0067290C"/>
    <w:rsid w:val="0068200F"/>
    <w:rsid w:val="0069197B"/>
    <w:rsid w:val="006A3226"/>
    <w:rsid w:val="006A370C"/>
    <w:rsid w:val="006B3086"/>
    <w:rsid w:val="006B4750"/>
    <w:rsid w:val="006C0BA9"/>
    <w:rsid w:val="006C5BCC"/>
    <w:rsid w:val="006C5C26"/>
    <w:rsid w:val="006D0FB1"/>
    <w:rsid w:val="006D2479"/>
    <w:rsid w:val="006E083B"/>
    <w:rsid w:val="006E11D8"/>
    <w:rsid w:val="006E233C"/>
    <w:rsid w:val="0071412F"/>
    <w:rsid w:val="007223A9"/>
    <w:rsid w:val="00727C0A"/>
    <w:rsid w:val="00727FA2"/>
    <w:rsid w:val="00730A75"/>
    <w:rsid w:val="0073455B"/>
    <w:rsid w:val="00736185"/>
    <w:rsid w:val="00742E56"/>
    <w:rsid w:val="007525B4"/>
    <w:rsid w:val="00762C24"/>
    <w:rsid w:val="00765742"/>
    <w:rsid w:val="00766FDC"/>
    <w:rsid w:val="00770BA0"/>
    <w:rsid w:val="00772051"/>
    <w:rsid w:val="00773F59"/>
    <w:rsid w:val="00775CFF"/>
    <w:rsid w:val="00776E59"/>
    <w:rsid w:val="007877EF"/>
    <w:rsid w:val="00787805"/>
    <w:rsid w:val="00787F03"/>
    <w:rsid w:val="00792E86"/>
    <w:rsid w:val="0079569B"/>
    <w:rsid w:val="00797218"/>
    <w:rsid w:val="007A06B3"/>
    <w:rsid w:val="007A7836"/>
    <w:rsid w:val="007A7ED0"/>
    <w:rsid w:val="007B374B"/>
    <w:rsid w:val="007D2E26"/>
    <w:rsid w:val="007D7C8C"/>
    <w:rsid w:val="007E690E"/>
    <w:rsid w:val="00801CEC"/>
    <w:rsid w:val="008048D3"/>
    <w:rsid w:val="00804C23"/>
    <w:rsid w:val="00806FA4"/>
    <w:rsid w:val="008125B8"/>
    <w:rsid w:val="00815904"/>
    <w:rsid w:val="00815E0A"/>
    <w:rsid w:val="00825950"/>
    <w:rsid w:val="00825FED"/>
    <w:rsid w:val="0082752E"/>
    <w:rsid w:val="008278ED"/>
    <w:rsid w:val="00835066"/>
    <w:rsid w:val="00835B89"/>
    <w:rsid w:val="00836E44"/>
    <w:rsid w:val="008405DC"/>
    <w:rsid w:val="00840673"/>
    <w:rsid w:val="008413FC"/>
    <w:rsid w:val="00852DFD"/>
    <w:rsid w:val="0085750B"/>
    <w:rsid w:val="00867B1E"/>
    <w:rsid w:val="0087009B"/>
    <w:rsid w:val="00873387"/>
    <w:rsid w:val="00873534"/>
    <w:rsid w:val="00883A06"/>
    <w:rsid w:val="00883B4F"/>
    <w:rsid w:val="00890BC4"/>
    <w:rsid w:val="0089325F"/>
    <w:rsid w:val="00895D94"/>
    <w:rsid w:val="008A4C0E"/>
    <w:rsid w:val="008B0173"/>
    <w:rsid w:val="008B35F2"/>
    <w:rsid w:val="008B6FFD"/>
    <w:rsid w:val="008C16A0"/>
    <w:rsid w:val="008C2630"/>
    <w:rsid w:val="008C7E47"/>
    <w:rsid w:val="008D4614"/>
    <w:rsid w:val="008E7BD4"/>
    <w:rsid w:val="00902CBF"/>
    <w:rsid w:val="00903522"/>
    <w:rsid w:val="0090505D"/>
    <w:rsid w:val="0090649D"/>
    <w:rsid w:val="0091073A"/>
    <w:rsid w:val="009159F7"/>
    <w:rsid w:val="00926448"/>
    <w:rsid w:val="009312DE"/>
    <w:rsid w:val="0095326C"/>
    <w:rsid w:val="00953664"/>
    <w:rsid w:val="00966F28"/>
    <w:rsid w:val="00974D60"/>
    <w:rsid w:val="00985353"/>
    <w:rsid w:val="009A014F"/>
    <w:rsid w:val="009A3232"/>
    <w:rsid w:val="009B1427"/>
    <w:rsid w:val="009B4519"/>
    <w:rsid w:val="009B4E7C"/>
    <w:rsid w:val="009C2075"/>
    <w:rsid w:val="009D0C37"/>
    <w:rsid w:val="009D3E06"/>
    <w:rsid w:val="009D5C4B"/>
    <w:rsid w:val="009D63E0"/>
    <w:rsid w:val="009F1A93"/>
    <w:rsid w:val="009F2255"/>
    <w:rsid w:val="009F653B"/>
    <w:rsid w:val="009F6DB3"/>
    <w:rsid w:val="009F7329"/>
    <w:rsid w:val="009F741C"/>
    <w:rsid w:val="00A24B57"/>
    <w:rsid w:val="00A24C28"/>
    <w:rsid w:val="00A267C0"/>
    <w:rsid w:val="00A34ACB"/>
    <w:rsid w:val="00A357FA"/>
    <w:rsid w:val="00A36E52"/>
    <w:rsid w:val="00A47275"/>
    <w:rsid w:val="00A54217"/>
    <w:rsid w:val="00A62672"/>
    <w:rsid w:val="00A66E3F"/>
    <w:rsid w:val="00A81447"/>
    <w:rsid w:val="00A82573"/>
    <w:rsid w:val="00A836D1"/>
    <w:rsid w:val="00A876C4"/>
    <w:rsid w:val="00A94495"/>
    <w:rsid w:val="00AA0FBA"/>
    <w:rsid w:val="00AA12B9"/>
    <w:rsid w:val="00AA1BEC"/>
    <w:rsid w:val="00AA7035"/>
    <w:rsid w:val="00AC1CE7"/>
    <w:rsid w:val="00AC2BE5"/>
    <w:rsid w:val="00AC6562"/>
    <w:rsid w:val="00AC7C92"/>
    <w:rsid w:val="00AE06A1"/>
    <w:rsid w:val="00AE48F4"/>
    <w:rsid w:val="00AF31B0"/>
    <w:rsid w:val="00B0086A"/>
    <w:rsid w:val="00B009F1"/>
    <w:rsid w:val="00B11995"/>
    <w:rsid w:val="00B15C41"/>
    <w:rsid w:val="00B307D5"/>
    <w:rsid w:val="00B41A1C"/>
    <w:rsid w:val="00B471DB"/>
    <w:rsid w:val="00B47300"/>
    <w:rsid w:val="00B51621"/>
    <w:rsid w:val="00B53F77"/>
    <w:rsid w:val="00B5708D"/>
    <w:rsid w:val="00B60404"/>
    <w:rsid w:val="00B66ECA"/>
    <w:rsid w:val="00B70262"/>
    <w:rsid w:val="00B7244B"/>
    <w:rsid w:val="00B81EE8"/>
    <w:rsid w:val="00B83CB3"/>
    <w:rsid w:val="00B85942"/>
    <w:rsid w:val="00B92A51"/>
    <w:rsid w:val="00B94649"/>
    <w:rsid w:val="00B95C4B"/>
    <w:rsid w:val="00B96AE5"/>
    <w:rsid w:val="00B96B95"/>
    <w:rsid w:val="00BA3161"/>
    <w:rsid w:val="00BB0B07"/>
    <w:rsid w:val="00BB62FC"/>
    <w:rsid w:val="00BC3FBD"/>
    <w:rsid w:val="00BC4620"/>
    <w:rsid w:val="00BD4DC7"/>
    <w:rsid w:val="00BE2F70"/>
    <w:rsid w:val="00BE57A1"/>
    <w:rsid w:val="00BF789D"/>
    <w:rsid w:val="00C05623"/>
    <w:rsid w:val="00C067E2"/>
    <w:rsid w:val="00C12537"/>
    <w:rsid w:val="00C15051"/>
    <w:rsid w:val="00C16D12"/>
    <w:rsid w:val="00C226BF"/>
    <w:rsid w:val="00C272F1"/>
    <w:rsid w:val="00C31390"/>
    <w:rsid w:val="00C3660C"/>
    <w:rsid w:val="00C44552"/>
    <w:rsid w:val="00C51963"/>
    <w:rsid w:val="00C5338A"/>
    <w:rsid w:val="00C54132"/>
    <w:rsid w:val="00C5563E"/>
    <w:rsid w:val="00C560A0"/>
    <w:rsid w:val="00C62988"/>
    <w:rsid w:val="00C63CC7"/>
    <w:rsid w:val="00C70278"/>
    <w:rsid w:val="00C74F39"/>
    <w:rsid w:val="00C80A6B"/>
    <w:rsid w:val="00C83CED"/>
    <w:rsid w:val="00C90AF2"/>
    <w:rsid w:val="00C9394E"/>
    <w:rsid w:val="00C955D7"/>
    <w:rsid w:val="00CA007A"/>
    <w:rsid w:val="00CA06E0"/>
    <w:rsid w:val="00CA544F"/>
    <w:rsid w:val="00CA6F0A"/>
    <w:rsid w:val="00CC0569"/>
    <w:rsid w:val="00CF1F33"/>
    <w:rsid w:val="00CF3E1A"/>
    <w:rsid w:val="00CF4A24"/>
    <w:rsid w:val="00CF59E6"/>
    <w:rsid w:val="00CF7066"/>
    <w:rsid w:val="00CF7194"/>
    <w:rsid w:val="00D002CC"/>
    <w:rsid w:val="00D00680"/>
    <w:rsid w:val="00D00F18"/>
    <w:rsid w:val="00D14B2E"/>
    <w:rsid w:val="00D17105"/>
    <w:rsid w:val="00D21A7A"/>
    <w:rsid w:val="00D25FCF"/>
    <w:rsid w:val="00D27ACE"/>
    <w:rsid w:val="00D41E57"/>
    <w:rsid w:val="00D43264"/>
    <w:rsid w:val="00D560B5"/>
    <w:rsid w:val="00D60E90"/>
    <w:rsid w:val="00D61685"/>
    <w:rsid w:val="00D6279F"/>
    <w:rsid w:val="00D65064"/>
    <w:rsid w:val="00D706C7"/>
    <w:rsid w:val="00D70ABF"/>
    <w:rsid w:val="00D70D71"/>
    <w:rsid w:val="00D7489A"/>
    <w:rsid w:val="00D75254"/>
    <w:rsid w:val="00D770DD"/>
    <w:rsid w:val="00D83E7D"/>
    <w:rsid w:val="00D85932"/>
    <w:rsid w:val="00D97EEB"/>
    <w:rsid w:val="00DB766A"/>
    <w:rsid w:val="00DD0716"/>
    <w:rsid w:val="00DD3495"/>
    <w:rsid w:val="00DD4986"/>
    <w:rsid w:val="00DE3DBF"/>
    <w:rsid w:val="00DF4CC2"/>
    <w:rsid w:val="00DF53B1"/>
    <w:rsid w:val="00DF5A0D"/>
    <w:rsid w:val="00DF5C58"/>
    <w:rsid w:val="00E01ED8"/>
    <w:rsid w:val="00E0288B"/>
    <w:rsid w:val="00E05685"/>
    <w:rsid w:val="00E101E9"/>
    <w:rsid w:val="00E10529"/>
    <w:rsid w:val="00E115BB"/>
    <w:rsid w:val="00E23464"/>
    <w:rsid w:val="00E236C4"/>
    <w:rsid w:val="00E30986"/>
    <w:rsid w:val="00E31A7D"/>
    <w:rsid w:val="00E3545B"/>
    <w:rsid w:val="00E367D4"/>
    <w:rsid w:val="00E37F9D"/>
    <w:rsid w:val="00E400AE"/>
    <w:rsid w:val="00E41B4B"/>
    <w:rsid w:val="00E46309"/>
    <w:rsid w:val="00E541C5"/>
    <w:rsid w:val="00E56678"/>
    <w:rsid w:val="00E63734"/>
    <w:rsid w:val="00E64D19"/>
    <w:rsid w:val="00E7326B"/>
    <w:rsid w:val="00E750DD"/>
    <w:rsid w:val="00E77C21"/>
    <w:rsid w:val="00E86299"/>
    <w:rsid w:val="00EA7B89"/>
    <w:rsid w:val="00EB18EA"/>
    <w:rsid w:val="00EB6433"/>
    <w:rsid w:val="00EC77B1"/>
    <w:rsid w:val="00ED34BD"/>
    <w:rsid w:val="00EE0950"/>
    <w:rsid w:val="00F13C90"/>
    <w:rsid w:val="00F224DD"/>
    <w:rsid w:val="00F340FF"/>
    <w:rsid w:val="00F42771"/>
    <w:rsid w:val="00F43B87"/>
    <w:rsid w:val="00F448A8"/>
    <w:rsid w:val="00F4508A"/>
    <w:rsid w:val="00F50E73"/>
    <w:rsid w:val="00F5166C"/>
    <w:rsid w:val="00F527A8"/>
    <w:rsid w:val="00F8795F"/>
    <w:rsid w:val="00F94202"/>
    <w:rsid w:val="00FA0AF8"/>
    <w:rsid w:val="00FE22E8"/>
    <w:rsid w:val="00FE37F9"/>
    <w:rsid w:val="00FE6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3495CC9E"/>
  <w15:docId w15:val="{A076A9AB-ADAA-4A68-91D2-C1C7E06564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0673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050DE9"/>
    <w:rPr>
      <w:rFonts w:ascii="Tahoma" w:hAnsi="Tahoma" w:cs="Tahoma"/>
      <w:sz w:val="16"/>
      <w:szCs w:val="16"/>
    </w:rPr>
  </w:style>
  <w:style w:type="paragraph" w:styleId="2">
    <w:name w:val="Body Text Indent 2"/>
    <w:basedOn w:val="a"/>
    <w:rsid w:val="0053210F"/>
    <w:pPr>
      <w:spacing w:after="120" w:line="480" w:lineRule="auto"/>
      <w:ind w:left="283"/>
    </w:pPr>
  </w:style>
  <w:style w:type="paragraph" w:styleId="a4">
    <w:name w:val="header"/>
    <w:basedOn w:val="a"/>
    <w:link w:val="a5"/>
    <w:uiPriority w:val="99"/>
    <w:rsid w:val="00BE2F70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BE2F70"/>
  </w:style>
  <w:style w:type="paragraph" w:styleId="a7">
    <w:name w:val="Body Text"/>
    <w:basedOn w:val="a"/>
    <w:rsid w:val="00EB6433"/>
    <w:pPr>
      <w:spacing w:after="120"/>
    </w:pPr>
  </w:style>
  <w:style w:type="paragraph" w:styleId="a8">
    <w:name w:val="footer"/>
    <w:basedOn w:val="a"/>
    <w:link w:val="a9"/>
    <w:rsid w:val="00241299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241299"/>
    <w:rPr>
      <w:sz w:val="24"/>
      <w:szCs w:val="24"/>
    </w:rPr>
  </w:style>
  <w:style w:type="paragraph" w:styleId="aa">
    <w:name w:val="List Paragraph"/>
    <w:basedOn w:val="a"/>
    <w:uiPriority w:val="34"/>
    <w:qFormat/>
    <w:rsid w:val="00D97EE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5">
    <w:name w:val="Верхний колонтитул Знак"/>
    <w:basedOn w:val="a0"/>
    <w:link w:val="a4"/>
    <w:uiPriority w:val="99"/>
    <w:rsid w:val="00382554"/>
    <w:rPr>
      <w:sz w:val="24"/>
      <w:szCs w:val="24"/>
    </w:rPr>
  </w:style>
  <w:style w:type="character" w:styleId="ab">
    <w:name w:val="annotation reference"/>
    <w:basedOn w:val="a0"/>
    <w:rsid w:val="005508D7"/>
    <w:rPr>
      <w:sz w:val="16"/>
      <w:szCs w:val="16"/>
    </w:rPr>
  </w:style>
  <w:style w:type="paragraph" w:styleId="ac">
    <w:name w:val="annotation text"/>
    <w:basedOn w:val="a"/>
    <w:link w:val="ad"/>
    <w:rsid w:val="005508D7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rsid w:val="005508D7"/>
  </w:style>
  <w:style w:type="paragraph" w:styleId="ae">
    <w:name w:val="annotation subject"/>
    <w:basedOn w:val="ac"/>
    <w:next w:val="ac"/>
    <w:link w:val="af"/>
    <w:rsid w:val="005508D7"/>
    <w:rPr>
      <w:b/>
      <w:bCs/>
    </w:rPr>
  </w:style>
  <w:style w:type="character" w:customStyle="1" w:styleId="af">
    <w:name w:val="Тема примечания Знак"/>
    <w:basedOn w:val="ad"/>
    <w:link w:val="ae"/>
    <w:rsid w:val="005508D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82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5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52416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7193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63013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31550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85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xvml="urn:schemas-microsoft-com:office:exce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AD1DC7FB-A257-412C-AEFF-42C919BE1148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office/word/2010/wordprocessingShape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8</Words>
  <Characters>27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О Старшего директора Чукарина А.В.</vt:lpstr>
    </vt:vector>
  </TitlesOfParts>
  <Company>НИУ ВШЭ</Company>
  <LinksUpToDate>false</LinksUpToDate>
  <CharactersWithSpaces>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О Старшего директора Чукарина А.В.</dc:title>
  <dc:creator>mvanygina</dc:creator>
  <cp:lastModifiedBy>Скворцова Наталия Валентиновна</cp:lastModifiedBy>
  <cp:revision>2</cp:revision>
  <cp:lastPrinted>2019-06-05T15:09:00Z</cp:lastPrinted>
  <dcterms:created xsi:type="dcterms:W3CDTF">2021-11-09T12:48:00Z</dcterms:created>
  <dcterms:modified xsi:type="dcterms:W3CDTF">2021-11-09T1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Чеканова Л.Н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20/4/9-502</vt:lpwstr>
  </property>
  <property fmtid="{D5CDD505-2E9C-101B-9397-08002B2CF9AE}" pid="9" name="stateValue">
    <vt:lpwstr>Новый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б установлении полномочий, обязанностей и ответственности старшего директора по цифровой трансформации</vt:lpwstr>
  </property>
  <property fmtid="{D5CDD505-2E9C-101B-9397-08002B2CF9AE}" pid="13" name="creatorPost">
    <vt:lpwstr>Начальник отдела</vt:lpwstr>
  </property>
  <property fmtid="{D5CDD505-2E9C-101B-9397-08002B2CF9AE}" pid="14" name="creatorPhone">
    <vt:lpwstr>1140</vt:lpwstr>
  </property>
  <property fmtid="{D5CDD505-2E9C-101B-9397-08002B2CF9AE}" pid="15" name="signerName">
    <vt:lpwstr>Кузьминов Я.И.</vt:lpwstr>
  </property>
  <property fmtid="{D5CDD505-2E9C-101B-9397-08002B2CF9AE}" pid="16" name="signerNameAndPostName">
    <vt:lpwstr>Кузьминов Я.И., Ректор</vt:lpwstr>
  </property>
  <property fmtid="{D5CDD505-2E9C-101B-9397-08002B2CF9AE}" pid="17" name="signerPost">
    <vt:lpwstr>Ректор</vt:lpwstr>
  </property>
  <property fmtid="{D5CDD505-2E9C-101B-9397-08002B2CF9AE}" pid="18" name="documentSubtype">
    <vt:lpwstr>О полномочиях</vt:lpwstr>
  </property>
  <property fmtid="{D5CDD505-2E9C-101B-9397-08002B2CF9AE}" pid="19" name="docStatus">
    <vt:lpwstr>NOT_CONTROLLED</vt:lpwstr>
  </property>
  <property fmtid="{D5CDD505-2E9C-101B-9397-08002B2CF9AE}" pid="20" name="signerExtraDelegates">
    <vt:lpwstr> Ректор</vt:lpwstr>
  </property>
  <property fmtid="{D5CDD505-2E9C-101B-9397-08002B2CF9AE}" pid="21" name="mainDocSheetsCount">
    <vt:lpwstr>5</vt:lpwstr>
  </property>
  <property fmtid="{D5CDD505-2E9C-101B-9397-08002B2CF9AE}" pid="22" name="controlLabel">
    <vt:lpwstr>не осуществляется</vt:lpwstr>
  </property>
  <property fmtid="{D5CDD505-2E9C-101B-9397-08002B2CF9AE}" pid="23" name="signerDelegates">
    <vt:lpwstr>Кузьминов Я.И.</vt:lpwstr>
  </property>
  <property fmtid="{D5CDD505-2E9C-101B-9397-08002B2CF9AE}" pid="24" name="serviceNoteAuthor">
    <vt:lpwstr>Чукарин А.В.</vt:lpwstr>
  </property>
  <property fmtid="{D5CDD505-2E9C-101B-9397-08002B2CF9AE}" pid="25" name="serviceNoteAuthorPost">
    <vt:lpwstr>Старший директор по цифровой трансформации</vt:lpwstr>
  </property>
  <property fmtid="{D5CDD505-2E9C-101B-9397-08002B2CF9AE}" pid="26" name="considerPost">
    <vt:lpwstr>Ректор</vt:lpwstr>
  </property>
  <property fmtid="{D5CDD505-2E9C-101B-9397-08002B2CF9AE}" pid="27" name="timeToExamine">
    <vt:lpwstr>16</vt:lpwstr>
  </property>
  <property fmtid="{D5CDD505-2E9C-101B-9397-08002B2CF9AE}" pid="28" name="consider">
    <vt:lpwstr> Ректор Кузьминов Я.И.</vt:lpwstr>
  </property>
  <property fmtid="{D5CDD505-2E9C-101B-9397-08002B2CF9AE}" pid="29" name="considerName">
    <vt:lpwstr>Кузьминов Я.И.</vt:lpwstr>
  </property>
  <property fmtid="{D5CDD505-2E9C-101B-9397-08002B2CF9AE}" pid="30" name="considerDepartment">
    <vt:lpwstr>Национальный исследовател</vt:lpwstr>
  </property>
  <property fmtid="{D5CDD505-2E9C-101B-9397-08002B2CF9AE}" pid="31" name="considerIof">
    <vt:lpwstr>Я.И. Кузьминов</vt:lpwstr>
  </property>
</Properties>
</file>